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6B1D" w:rsidRPr="001114A2" w:rsidRDefault="00CB6B1D" w:rsidP="00CB6B1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114A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114A2">
        <w:rPr>
          <w:rFonts w:ascii="標楷體" w:eastAsia="標楷體" w:hAnsi="標楷體"/>
          <w:sz w:val="36"/>
          <w:szCs w:val="36"/>
        </w:rPr>
        <w:t>/</w:t>
      </w:r>
      <w:r w:rsidRPr="001114A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6"/>
        <w:gridCol w:w="4854"/>
        <w:gridCol w:w="1232"/>
        <w:gridCol w:w="1121"/>
        <w:gridCol w:w="1121"/>
      </w:tblGrid>
      <w:tr w:rsidR="00CB6B1D" w:rsidRPr="001114A2" w:rsidTr="002E1746">
        <w:trPr>
          <w:jc w:val="center"/>
        </w:trPr>
        <w:tc>
          <w:tcPr>
            <w:tcW w:w="774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3" w:type="pct"/>
            <w:vAlign w:val="center"/>
          </w:tcPr>
          <w:p w:rsidR="00CB6B1D" w:rsidRPr="001114A2" w:rsidRDefault="00CB6B1D" w:rsidP="002E174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生住宿申請暨分配作業"/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1120-005學生住宿申請暨分配作業</w:t>
            </w:r>
            <w:bookmarkEnd w:id="0"/>
          </w:p>
        </w:tc>
        <w:tc>
          <w:tcPr>
            <w:tcW w:w="625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vAlign w:val="center"/>
          </w:tcPr>
          <w:p w:rsidR="00CB6B1D" w:rsidRPr="001114A2" w:rsidRDefault="00CB6B1D" w:rsidP="002E174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B6B1D" w:rsidRPr="001114A2" w:rsidTr="002E1746">
        <w:trPr>
          <w:jc w:val="center"/>
        </w:trPr>
        <w:tc>
          <w:tcPr>
            <w:tcW w:w="774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3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114A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114A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B6B1D" w:rsidRPr="001114A2" w:rsidTr="002E1746">
        <w:trPr>
          <w:jc w:val="center"/>
        </w:trPr>
        <w:tc>
          <w:tcPr>
            <w:tcW w:w="774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/>
              </w:rPr>
              <w:t>1</w:t>
            </w:r>
          </w:p>
        </w:tc>
        <w:tc>
          <w:tcPr>
            <w:tcW w:w="2463" w:type="pct"/>
          </w:tcPr>
          <w:p w:rsidR="00CB6B1D" w:rsidRPr="001114A2" w:rsidRDefault="00CB6B1D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B6B1D" w:rsidRPr="001114A2" w:rsidRDefault="00CB6B1D" w:rsidP="002E1746">
            <w:pPr>
              <w:spacing w:line="0" w:lineRule="atLeast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 w:hint="eastAsia"/>
              </w:rPr>
              <w:t>新訂</w:t>
            </w:r>
          </w:p>
          <w:p w:rsidR="00CB6B1D" w:rsidRPr="001114A2" w:rsidRDefault="00CB6B1D" w:rsidP="002E174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/>
              </w:rPr>
              <w:t>100.3</w:t>
            </w:r>
            <w:r w:rsidRPr="001114A2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CB6B1D" w:rsidRPr="001114A2" w:rsidTr="002E1746">
        <w:trPr>
          <w:jc w:val="center"/>
        </w:trPr>
        <w:tc>
          <w:tcPr>
            <w:tcW w:w="774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3" w:type="pct"/>
          </w:tcPr>
          <w:p w:rsidR="00CB6B1D" w:rsidRDefault="00CB6B1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申請方式已系統化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B6B1D" w:rsidRDefault="00CB6B1D" w:rsidP="002E174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B6B1D" w:rsidRDefault="00CB6B1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CB6B1D" w:rsidRDefault="00CB6B1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2.1.、2.2.、2.3.、2.4.，及新增2.5.。</w:t>
            </w:r>
          </w:p>
          <w:p w:rsidR="00CB6B1D" w:rsidRPr="001114A2" w:rsidRDefault="00CB6B1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625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B6B1D" w:rsidRPr="001114A2" w:rsidTr="002E1746">
        <w:trPr>
          <w:jc w:val="center"/>
        </w:trPr>
        <w:tc>
          <w:tcPr>
            <w:tcW w:w="774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3" w:type="pct"/>
          </w:tcPr>
          <w:p w:rsidR="00CB6B1D" w:rsidRDefault="00CB6B1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  <w:szCs w:val="24"/>
              </w:rPr>
              <w:t>依稽核委員建議修正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B6B1D" w:rsidRDefault="00CB6B1D" w:rsidP="002E174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B6B1D" w:rsidRDefault="00CB6B1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配合辦法重新繪製。</w:t>
            </w:r>
          </w:p>
          <w:p w:rsidR="00CB6B1D" w:rsidRDefault="00CB6B1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2.1.、2.2.和原2.4.，新增2.4.及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順修條序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CB6B1D" w:rsidRDefault="00CB6B1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1.。</w:t>
            </w:r>
          </w:p>
          <w:p w:rsidR="00CB6B1D" w:rsidRPr="00B05B6D" w:rsidRDefault="00CB6B1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依據及相關文件刪除5.2.。</w:t>
            </w:r>
          </w:p>
        </w:tc>
        <w:tc>
          <w:tcPr>
            <w:tcW w:w="625" w:type="pct"/>
            <w:vAlign w:val="center"/>
          </w:tcPr>
          <w:p w:rsidR="00CB6B1D" w:rsidRPr="00B05B6D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B05B6D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CB6B1D" w:rsidRPr="001114A2" w:rsidTr="002E1746">
        <w:trPr>
          <w:jc w:val="center"/>
        </w:trPr>
        <w:tc>
          <w:tcPr>
            <w:tcW w:w="774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3" w:type="pct"/>
          </w:tcPr>
          <w:p w:rsidR="00CB6B1D" w:rsidRPr="00CC56E8" w:rsidRDefault="00CB6B1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C56E8">
              <w:rPr>
                <w:rFonts w:ascii="標楷體" w:eastAsia="標楷體" w:hAnsi="標楷體" w:cs="Times New Roman" w:hint="eastAsia"/>
                <w:szCs w:val="24"/>
              </w:rPr>
              <w:t>1.修訂原因：依稽核委員建議修正。</w:t>
            </w:r>
          </w:p>
          <w:p w:rsidR="00CB6B1D" w:rsidRPr="00CC56E8" w:rsidRDefault="00CB6B1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CC56E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B6B1D" w:rsidRDefault="00CB6B1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修改。</w:t>
            </w:r>
          </w:p>
          <w:p w:rsidR="00CB6B1D" w:rsidRDefault="00CB6B1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1.、2.2.、2.3.和原2.5.，刪除2.4.後</w:t>
            </w:r>
            <w:proofErr w:type="gramStart"/>
            <w:r>
              <w:rPr>
                <w:rFonts w:ascii="標楷體" w:eastAsia="標楷體" w:hAnsi="標楷體" w:hint="eastAsia"/>
              </w:rPr>
              <w:t>調整條序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  <w:p w:rsidR="00CB6B1D" w:rsidRPr="00B2359B" w:rsidRDefault="00CB6B1D" w:rsidP="002E174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32249D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新增</w:t>
            </w:r>
            <w:r w:rsidRPr="0032249D">
              <w:rPr>
                <w:rFonts w:ascii="標楷體" w:eastAsia="標楷體" w:hAnsi="標楷體" w:hint="eastAsia"/>
              </w:rPr>
              <w:t>3.2</w:t>
            </w:r>
            <w:r>
              <w:rPr>
                <w:rFonts w:ascii="標楷體" w:eastAsia="標楷體" w:hAnsi="標楷體" w:hint="eastAsia"/>
              </w:rPr>
              <w:t>.</w:t>
            </w:r>
            <w:r w:rsidRPr="0032249D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25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  <w:r w:rsidRPr="00CC56E8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大慶</w:t>
            </w:r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CB6B1D" w:rsidRPr="001114A2" w:rsidTr="002E1746">
        <w:trPr>
          <w:jc w:val="center"/>
        </w:trPr>
        <w:tc>
          <w:tcPr>
            <w:tcW w:w="774" w:type="pct"/>
            <w:vAlign w:val="center"/>
          </w:tcPr>
          <w:p w:rsidR="00CB6B1D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3" w:type="pct"/>
          </w:tcPr>
          <w:p w:rsidR="00CB6B1D" w:rsidRDefault="00CB6B1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CB6B1D" w:rsidRDefault="00CB6B1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CB6B1D" w:rsidRPr="00C97EDD" w:rsidRDefault="00CB6B1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5" w:type="pct"/>
            <w:vAlign w:val="center"/>
          </w:tcPr>
          <w:p w:rsidR="00CB6B1D" w:rsidRPr="00CC56E8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CB6B1D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4E626D" w:rsidRPr="001114A2" w:rsidTr="002E1746">
        <w:trPr>
          <w:jc w:val="center"/>
        </w:trPr>
        <w:tc>
          <w:tcPr>
            <w:tcW w:w="774" w:type="pct"/>
            <w:vAlign w:val="center"/>
          </w:tcPr>
          <w:p w:rsidR="004E626D" w:rsidRDefault="004E626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3" w:type="pct"/>
          </w:tcPr>
          <w:p w:rsidR="004E626D" w:rsidRDefault="004E626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 w:hint="eastAsia"/>
                <w:color w:val="000000" w:themeColor="text1"/>
              </w:rPr>
            </w:pPr>
          </w:p>
          <w:p w:rsidR="004E626D" w:rsidRDefault="004E626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 w:hint="eastAsia"/>
                <w:color w:val="000000" w:themeColor="text1"/>
              </w:rPr>
            </w:pPr>
          </w:p>
          <w:p w:rsidR="004E626D" w:rsidRDefault="004E626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5" w:type="pct"/>
            <w:vAlign w:val="center"/>
          </w:tcPr>
          <w:p w:rsidR="004E626D" w:rsidRPr="00CC56E8" w:rsidRDefault="004E626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4E626D" w:rsidRDefault="004E626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4E626D" w:rsidRPr="001114A2" w:rsidRDefault="004E626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CB6B1D" w:rsidRPr="001114A2" w:rsidTr="002E1746">
        <w:trPr>
          <w:jc w:val="center"/>
        </w:trPr>
        <w:tc>
          <w:tcPr>
            <w:tcW w:w="774" w:type="pct"/>
            <w:vAlign w:val="center"/>
          </w:tcPr>
          <w:p w:rsidR="00CB6B1D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3" w:type="pct"/>
          </w:tcPr>
          <w:p w:rsidR="00CB6B1D" w:rsidRDefault="00CB6B1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CB6B1D" w:rsidRDefault="00CB6B1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CB6B1D" w:rsidRPr="00C97EDD" w:rsidRDefault="00CB6B1D" w:rsidP="002E174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5" w:type="pct"/>
            <w:vAlign w:val="center"/>
          </w:tcPr>
          <w:p w:rsidR="00CB6B1D" w:rsidRPr="00CC56E8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CB6B1D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vAlign w:val="center"/>
          </w:tcPr>
          <w:p w:rsidR="00CB6B1D" w:rsidRPr="001114A2" w:rsidRDefault="00CB6B1D" w:rsidP="002E174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CB6B1D" w:rsidRPr="001114A2" w:rsidRDefault="00CB6B1D" w:rsidP="00CB6B1D">
      <w:pPr>
        <w:jc w:val="right"/>
        <w:rPr>
          <w:rFonts w:ascii="標楷體" w:eastAsia="標楷體" w:hAnsi="標楷體"/>
        </w:rPr>
      </w:pPr>
    </w:p>
    <w:p w:rsidR="00CB6B1D" w:rsidRPr="001114A2" w:rsidRDefault="00CB6B1D" w:rsidP="00CB6B1D">
      <w:pPr>
        <w:widowControl/>
        <w:rPr>
          <w:rFonts w:ascii="標楷體" w:eastAsia="標楷體" w:hAnsi="標楷體"/>
        </w:rPr>
      </w:pPr>
      <w:r w:rsidRPr="001114A2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EED88B" wp14:editId="03F6122F">
                <wp:simplePos x="0" y="0"/>
                <wp:positionH relativeFrom="column">
                  <wp:posOffset>4230370</wp:posOffset>
                </wp:positionH>
                <wp:positionV relativeFrom="paragraph">
                  <wp:posOffset>162339</wp:posOffset>
                </wp:positionV>
                <wp:extent cx="2057400" cy="571500"/>
                <wp:effectExtent l="0" t="0" r="0" b="0"/>
                <wp:wrapNone/>
                <wp:docPr id="24" name="文字方塊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B6B1D" w:rsidRPr="00C930BF" w:rsidRDefault="00CB6B1D" w:rsidP="00CB6B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CB6B1D" w:rsidRPr="00C930BF" w:rsidRDefault="00CB6B1D" w:rsidP="00CB6B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4" o:spid="_x0000_s1026" type="#_x0000_t202" style="position:absolute;margin-left:333.1pt;margin-top:12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7AE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mOCE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" filled="f" stroked="f">
                <v:textbox>
                  <w:txbxContent>
                    <w:p w:rsidR="00CB6B1D" w:rsidRPr="00C930BF" w:rsidRDefault="00CB6B1D" w:rsidP="00CB6B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CB6B1D" w:rsidRPr="00C930BF" w:rsidRDefault="00CB6B1D" w:rsidP="00CB6B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1114A2">
        <w:rPr>
          <w:rFonts w:ascii="標楷體" w:eastAsia="標楷體" w:hAnsi="標楷體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003"/>
      </w:tblGrid>
      <w:tr w:rsidR="00CB6B1D" w:rsidRPr="001114A2" w:rsidTr="002E1746">
        <w:trPr>
          <w:jc w:val="center"/>
        </w:trPr>
        <w:tc>
          <w:tcPr>
            <w:tcW w:w="9608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B6B1D" w:rsidRPr="001114A2" w:rsidRDefault="00CB6B1D" w:rsidP="002E174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114A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B6B1D" w:rsidRPr="001114A2" w:rsidTr="002E1746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03" w:type="dxa"/>
            <w:tcBorders>
              <w:right w:val="single" w:sz="1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B6B1D" w:rsidRPr="001114A2" w:rsidTr="002E1746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14A2">
              <w:rPr>
                <w:rFonts w:ascii="標楷體" w:eastAsia="標楷體" w:hAnsi="標楷體" w:hint="eastAsia"/>
                <w:b/>
              </w:rPr>
              <w:t>學生住宿申請暨分配作業</w:t>
            </w:r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學生事</w:t>
            </w:r>
            <w:bookmarkStart w:id="1" w:name="_GoBack"/>
            <w:bookmarkEnd w:id="1"/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:rsidR="00CB6B1D" w:rsidRPr="00212DF1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12DF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1003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14A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B6B1D" w:rsidRPr="001114A2" w:rsidRDefault="00CB6B1D" w:rsidP="00CB6B1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CB6B1D" w:rsidRPr="001114A2" w:rsidRDefault="00CB6B1D" w:rsidP="00CB6B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114A2">
        <w:rPr>
          <w:rFonts w:ascii="標楷體" w:eastAsia="標楷體" w:hAnsi="標楷體" w:hint="eastAsia"/>
          <w:b/>
          <w:bCs/>
        </w:rPr>
        <w:t>1.流程圖：</w:t>
      </w:r>
    </w:p>
    <w:p w:rsidR="00CB6B1D" w:rsidRPr="00E44E73" w:rsidRDefault="00CB6B1D" w:rsidP="00CB6B1D">
      <w:pPr>
        <w:jc w:val="both"/>
        <w:textAlignment w:val="baseline"/>
        <w:rPr>
          <w:rFonts w:ascii="標楷體" w:eastAsia="標楷體"/>
          <w:kern w:val="0"/>
          <w:szCs w:val="24"/>
        </w:rPr>
      </w:pPr>
      <w:r>
        <w:object w:dxaOrig="8872" w:dyaOrig="14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71pt" o:ole="">
            <v:imagedata r:id="rId6" o:title=""/>
          </v:shape>
          <o:OLEObject Type="Embed" ProgID="Visio.Drawing.11" ShapeID="_x0000_i1025" DrawAspect="Content" ObjectID="_1640436024" r:id="rId7"/>
        </w:object>
      </w:r>
      <w:r w:rsidRPr="00E44E73">
        <w:rPr>
          <w:rFonts w:ascii="標楷體" w:eastAsia="標楷體"/>
          <w:kern w:val="0"/>
          <w:szCs w:val="24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003"/>
      </w:tblGrid>
      <w:tr w:rsidR="00CB6B1D" w:rsidRPr="001114A2" w:rsidTr="002E1746">
        <w:trPr>
          <w:jc w:val="center"/>
        </w:trPr>
        <w:tc>
          <w:tcPr>
            <w:tcW w:w="9608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B6B1D" w:rsidRPr="001114A2" w:rsidRDefault="00CB6B1D" w:rsidP="002E174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114A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B6B1D" w:rsidRPr="001114A2" w:rsidTr="002E1746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03" w:type="dxa"/>
            <w:tcBorders>
              <w:right w:val="single" w:sz="1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B6B1D" w:rsidRPr="001114A2" w:rsidTr="002E1746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14A2">
              <w:rPr>
                <w:rFonts w:ascii="標楷體" w:eastAsia="標楷體" w:hAnsi="標楷體" w:hint="eastAsia"/>
                <w:b/>
              </w:rPr>
              <w:t>學生住宿申請暨分配作業</w:t>
            </w:r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:rsidR="00CB6B1D" w:rsidRPr="00212DF1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212DF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12DF1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1003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CB6B1D" w:rsidRPr="001114A2" w:rsidRDefault="00CB6B1D" w:rsidP="002E174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14A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B6B1D" w:rsidRPr="001114A2" w:rsidRDefault="00CB6B1D" w:rsidP="00CB6B1D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CB6B1D" w:rsidRPr="001114A2" w:rsidRDefault="00CB6B1D" w:rsidP="00CB6B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114A2">
        <w:rPr>
          <w:rFonts w:ascii="標楷體" w:eastAsia="標楷體" w:hAnsi="標楷體" w:hint="eastAsia"/>
          <w:b/>
          <w:bCs/>
        </w:rPr>
        <w:t>2.作業程序：</w:t>
      </w:r>
    </w:p>
    <w:p w:rsidR="00CB6B1D" w:rsidRDefault="00CB6B1D" w:rsidP="00CB6B1D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7D42B5">
        <w:rPr>
          <w:rFonts w:ascii="標楷體" w:eastAsia="標楷體" w:hAnsi="標楷體" w:hint="eastAsia"/>
        </w:rPr>
        <w:t>在下</w:t>
      </w:r>
      <w:r w:rsidRPr="001114A2">
        <w:rPr>
          <w:rFonts w:ascii="標楷體" w:eastAsia="標楷體" w:hAnsi="標楷體" w:hint="eastAsia"/>
        </w:rPr>
        <w:t>學期</w:t>
      </w:r>
      <w:r w:rsidRPr="007D42B5">
        <w:rPr>
          <w:rFonts w:ascii="標楷體" w:eastAsia="標楷體" w:hAnsi="標楷體" w:hint="eastAsia"/>
        </w:rPr>
        <w:t>抽籤作業前</w:t>
      </w:r>
      <w:r w:rsidRPr="001114A2">
        <w:rPr>
          <w:rFonts w:ascii="標楷體" w:eastAsia="標楷體" w:hAnsi="標楷體" w:hint="eastAsia"/>
        </w:rPr>
        <w:t>公告宿舍申請</w:t>
      </w:r>
      <w:r w:rsidRPr="007D42B5">
        <w:rPr>
          <w:rFonts w:ascii="標楷體" w:eastAsia="標楷體" w:hAnsi="標楷體" w:hint="eastAsia"/>
        </w:rPr>
        <w:t>作業時程</w:t>
      </w:r>
      <w:r w:rsidRPr="001114A2">
        <w:rPr>
          <w:rFonts w:ascii="標楷體" w:eastAsia="標楷體" w:hAnsi="標楷體" w:hint="eastAsia"/>
        </w:rPr>
        <w:t>，學生依公告時間</w:t>
      </w:r>
      <w:r>
        <w:rPr>
          <w:rFonts w:ascii="標楷體" w:eastAsia="標楷體" w:hAnsi="標楷體" w:hint="eastAsia"/>
        </w:rPr>
        <w:t>內於</w:t>
      </w:r>
      <w:r w:rsidRPr="001114A2">
        <w:rPr>
          <w:rFonts w:ascii="標楷體" w:eastAsia="標楷體" w:hAnsi="標楷體" w:hint="eastAsia"/>
        </w:rPr>
        <w:t>學生住宿</w:t>
      </w:r>
      <w:r>
        <w:rPr>
          <w:rFonts w:ascii="標楷體" w:eastAsia="標楷體" w:hAnsi="標楷體" w:hint="eastAsia"/>
        </w:rPr>
        <w:t>系統，完成</w:t>
      </w:r>
      <w:r w:rsidRPr="001114A2">
        <w:rPr>
          <w:rFonts w:ascii="標楷體" w:eastAsia="標楷體" w:hAnsi="標楷體" w:hint="eastAsia"/>
        </w:rPr>
        <w:t>宿舍申請表填寫。</w:t>
      </w:r>
    </w:p>
    <w:p w:rsidR="00CB6B1D" w:rsidRDefault="00CB6B1D" w:rsidP="00CB6B1D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proofErr w:type="gramStart"/>
      <w:r w:rsidRPr="00790CCB">
        <w:rPr>
          <w:rFonts w:ascii="標楷體" w:eastAsia="標楷體" w:hAnsi="標楷體" w:hint="eastAsia"/>
        </w:rPr>
        <w:t>彙整</w:t>
      </w:r>
      <w:r w:rsidRPr="007D42B5">
        <w:rPr>
          <w:rFonts w:ascii="標楷體" w:eastAsia="標楷體" w:hAnsi="標楷體" w:hint="eastAsia"/>
        </w:rPr>
        <w:t>舊生</w:t>
      </w:r>
      <w:proofErr w:type="gramEnd"/>
      <w:r w:rsidRPr="007D42B5">
        <w:rPr>
          <w:rFonts w:ascii="標楷體" w:eastAsia="標楷體" w:hAnsi="標楷體" w:hint="eastAsia"/>
        </w:rPr>
        <w:t>住宿</w:t>
      </w:r>
      <w:r>
        <w:rPr>
          <w:rFonts w:ascii="標楷體" w:eastAsia="標楷體" w:hAnsi="標楷體" w:hint="eastAsia"/>
        </w:rPr>
        <w:t>申請表</w:t>
      </w:r>
      <w:r w:rsidRPr="00C242B8">
        <w:rPr>
          <w:rFonts w:ascii="標楷體" w:eastAsia="標楷體" w:hAnsi="標楷體" w:hint="eastAsia"/>
        </w:rPr>
        <w:t>於5月</w:t>
      </w:r>
      <w:r w:rsidRPr="007D42B5">
        <w:rPr>
          <w:rFonts w:ascii="標楷體" w:eastAsia="標楷體" w:hAnsi="標楷體" w:hint="eastAsia"/>
        </w:rPr>
        <w:t>上旬</w:t>
      </w:r>
      <w:r w:rsidRPr="00C242B8">
        <w:rPr>
          <w:rFonts w:ascii="標楷體" w:eastAsia="標楷體" w:hAnsi="標楷體" w:hint="eastAsia"/>
        </w:rPr>
        <w:t>辦理公開電腦抽籤方式</w:t>
      </w:r>
      <w:r w:rsidRPr="006D354B">
        <w:rPr>
          <w:rFonts w:ascii="標楷體" w:eastAsia="標楷體" w:hAnsi="標楷體" w:hint="eastAsia"/>
        </w:rPr>
        <w:t>決定優先</w:t>
      </w:r>
      <w:r w:rsidRPr="007D42B5">
        <w:rPr>
          <w:rFonts w:ascii="標楷體" w:eastAsia="標楷體" w:hAnsi="標楷體" w:hint="eastAsia"/>
        </w:rPr>
        <w:t>次學年床位分配</w:t>
      </w:r>
      <w:r w:rsidRPr="006D354B">
        <w:rPr>
          <w:rFonts w:ascii="標楷體" w:eastAsia="標楷體" w:hAnsi="標楷體" w:hint="eastAsia"/>
        </w:rPr>
        <w:t>。另學期間申請者，以空床位遞補為主。</w:t>
      </w:r>
    </w:p>
    <w:p w:rsidR="00CB6B1D" w:rsidRDefault="00CB6B1D" w:rsidP="00CB6B1D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790CCB">
        <w:rPr>
          <w:rFonts w:ascii="標楷體" w:eastAsia="標楷體" w:hAnsi="標楷體" w:hint="eastAsia"/>
        </w:rPr>
        <w:t>獲分配床位</w:t>
      </w:r>
      <w:r w:rsidRPr="007D42B5">
        <w:rPr>
          <w:rFonts w:ascii="標楷體" w:eastAsia="標楷體" w:hAnsi="標楷體" w:hint="eastAsia"/>
        </w:rPr>
        <w:t>學生由生</w:t>
      </w:r>
      <w:proofErr w:type="gramStart"/>
      <w:r w:rsidRPr="007D42B5">
        <w:rPr>
          <w:rFonts w:ascii="標楷體" w:eastAsia="標楷體" w:hAnsi="標楷體" w:hint="eastAsia"/>
        </w:rPr>
        <w:t>輔組</w:t>
      </w:r>
      <w:r w:rsidRPr="00790CCB">
        <w:rPr>
          <w:rFonts w:ascii="標楷體" w:eastAsia="標楷體" w:hAnsi="標楷體" w:hint="eastAsia"/>
        </w:rPr>
        <w:t>造冊</w:t>
      </w:r>
      <w:proofErr w:type="gramEnd"/>
      <w:r w:rsidRPr="00790CCB">
        <w:rPr>
          <w:rFonts w:ascii="標楷體" w:eastAsia="標楷體" w:hAnsi="標楷體" w:hint="eastAsia"/>
        </w:rPr>
        <w:t>送會計室製作次</w:t>
      </w:r>
      <w:r w:rsidRPr="007D42B5">
        <w:rPr>
          <w:rFonts w:ascii="標楷體" w:eastAsia="標楷體" w:hAnsi="標楷體" w:hint="eastAsia"/>
        </w:rPr>
        <w:t>一</w:t>
      </w:r>
      <w:r w:rsidRPr="00790CCB">
        <w:rPr>
          <w:rFonts w:ascii="標楷體" w:eastAsia="標楷體" w:hAnsi="標楷體" w:hint="eastAsia"/>
        </w:rPr>
        <w:t>學期住宿繳費單，</w:t>
      </w:r>
      <w:proofErr w:type="gramStart"/>
      <w:r w:rsidRPr="00790CCB">
        <w:rPr>
          <w:rFonts w:ascii="標楷體" w:eastAsia="標楷體" w:hAnsi="標楷體" w:hint="eastAsia"/>
        </w:rPr>
        <w:t>同學持單至</w:t>
      </w:r>
      <w:proofErr w:type="gramEnd"/>
      <w:r w:rsidRPr="00790CCB">
        <w:rPr>
          <w:rFonts w:ascii="標楷體" w:eastAsia="標楷體" w:hAnsi="標楷體" w:hint="eastAsia"/>
        </w:rPr>
        <w:t>各行庫或出納組完成繳費，持</w:t>
      </w:r>
      <w:r w:rsidRPr="00C242B8">
        <w:rPr>
          <w:rFonts w:ascii="標楷體" w:eastAsia="標楷體" w:hAnsi="標楷體" w:hint="eastAsia"/>
        </w:rPr>
        <w:t>繳費證明於</w:t>
      </w:r>
      <w:r w:rsidRPr="00790CCB">
        <w:rPr>
          <w:rFonts w:ascii="標楷體" w:eastAsia="標楷體" w:hAnsi="標楷體" w:hint="eastAsia"/>
        </w:rPr>
        <w:t>宿舍進住</w:t>
      </w:r>
      <w:proofErr w:type="gramStart"/>
      <w:r w:rsidRPr="00790CCB">
        <w:rPr>
          <w:rFonts w:ascii="標楷體" w:eastAsia="標楷體" w:hAnsi="標楷體" w:hint="eastAsia"/>
        </w:rPr>
        <w:t>期間，</w:t>
      </w:r>
      <w:proofErr w:type="gramEnd"/>
      <w:r w:rsidRPr="00790CCB">
        <w:rPr>
          <w:rFonts w:ascii="標楷體" w:eastAsia="標楷體" w:hAnsi="標楷體" w:hint="eastAsia"/>
        </w:rPr>
        <w:t>向舍監領取鑰匙、</w:t>
      </w:r>
      <w:proofErr w:type="gramStart"/>
      <w:r w:rsidRPr="00790CCB">
        <w:rPr>
          <w:rFonts w:ascii="標楷體" w:eastAsia="標楷體" w:hAnsi="標楷體" w:hint="eastAsia"/>
        </w:rPr>
        <w:t>電卡及</w:t>
      </w:r>
      <w:proofErr w:type="gramEnd"/>
      <w:r w:rsidRPr="00790CCB">
        <w:rPr>
          <w:rFonts w:ascii="標楷體" w:eastAsia="標楷體" w:hAnsi="標楷體" w:hint="eastAsia"/>
        </w:rPr>
        <w:t>遙控器辦理入住，</w:t>
      </w:r>
      <w:r w:rsidRPr="00C242B8">
        <w:rPr>
          <w:rFonts w:ascii="標楷體" w:eastAsia="標楷體" w:hAnsi="標楷體" w:hint="eastAsia"/>
        </w:rPr>
        <w:t>並繳交個人資料表暨設備（施）檢查</w:t>
      </w:r>
      <w:r w:rsidRPr="00790CCB">
        <w:rPr>
          <w:rFonts w:ascii="標楷體" w:eastAsia="標楷體" w:hAnsi="標楷體" w:hint="eastAsia"/>
        </w:rPr>
        <w:t>。</w:t>
      </w:r>
    </w:p>
    <w:p w:rsidR="00CB6B1D" w:rsidRDefault="00CB6B1D" w:rsidP="00CB6B1D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D42B5">
        <w:rPr>
          <w:rFonts w:ascii="標楷體" w:eastAsia="標楷體" w:hAnsi="標楷體" w:hint="eastAsia"/>
        </w:rPr>
        <w:t>4.</w:t>
      </w:r>
      <w:r w:rsidRPr="001114A2">
        <w:rPr>
          <w:rFonts w:ascii="標楷體" w:eastAsia="標楷體" w:hAnsi="標楷體" w:hint="eastAsia"/>
        </w:rPr>
        <w:t>申請以一學年一次為原則，宿舍一年級於校內雲來集及海雲館為</w:t>
      </w:r>
      <w:r w:rsidRPr="007D42B5">
        <w:rPr>
          <w:rFonts w:ascii="標楷體" w:eastAsia="標楷體" w:hAnsi="標楷體" w:hint="eastAsia"/>
        </w:rPr>
        <w:t>原則</w:t>
      </w:r>
      <w:r w:rsidRPr="001114A2">
        <w:rPr>
          <w:rFonts w:ascii="標楷體" w:eastAsia="標楷體" w:hAnsi="標楷體" w:hint="eastAsia"/>
        </w:rPr>
        <w:t>，其餘</w:t>
      </w:r>
      <w:r w:rsidRPr="007D42B5">
        <w:rPr>
          <w:rFonts w:ascii="標楷體" w:eastAsia="標楷體" w:hAnsi="標楷體" w:hint="eastAsia"/>
        </w:rPr>
        <w:t>年級</w:t>
      </w:r>
      <w:r w:rsidRPr="001114A2">
        <w:rPr>
          <w:rFonts w:ascii="標楷體" w:eastAsia="標楷體" w:hAnsi="標楷體" w:hint="eastAsia"/>
        </w:rPr>
        <w:t>分配林美寮</w:t>
      </w:r>
      <w:r>
        <w:rPr>
          <w:rFonts w:ascii="標楷體" w:eastAsia="標楷體" w:hAnsi="標楷體" w:hint="eastAsia"/>
        </w:rPr>
        <w:t>及蘭苑</w:t>
      </w:r>
      <w:r w:rsidRPr="001114A2">
        <w:rPr>
          <w:rFonts w:ascii="標楷體" w:eastAsia="標楷體" w:hAnsi="標楷體" w:hint="eastAsia"/>
        </w:rPr>
        <w:t>。</w:t>
      </w:r>
    </w:p>
    <w:p w:rsidR="00CB6B1D" w:rsidRPr="001114A2" w:rsidRDefault="00CB6B1D" w:rsidP="00CB6B1D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</w:t>
      </w:r>
      <w:r w:rsidRPr="007D42B5">
        <w:rPr>
          <w:rFonts w:ascii="標楷體" w:eastAsia="標楷體" w:hAnsi="標楷體" w:hint="eastAsia"/>
        </w:rPr>
        <w:t>5.</w:t>
      </w:r>
      <w:r w:rsidRPr="00C242B8">
        <w:rPr>
          <w:rFonts w:ascii="標楷體" w:eastAsia="標楷體" w:hAnsi="標楷體" w:hint="eastAsia"/>
        </w:rPr>
        <w:t>寒暑假住宿須提出申請，經核准並繳納實際住宿費用方可住宿。</w:t>
      </w:r>
    </w:p>
    <w:p w:rsidR="00CB6B1D" w:rsidRPr="001114A2" w:rsidRDefault="00CB6B1D" w:rsidP="00CB6B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114A2">
        <w:rPr>
          <w:rFonts w:ascii="標楷體" w:eastAsia="標楷體" w:hAnsi="標楷體" w:hint="eastAsia"/>
          <w:b/>
          <w:bCs/>
        </w:rPr>
        <w:t>3.控制重點：</w:t>
      </w:r>
    </w:p>
    <w:p w:rsidR="00CB6B1D" w:rsidRDefault="00CB6B1D" w:rsidP="00CB6B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114A2">
        <w:rPr>
          <w:rFonts w:ascii="標楷體" w:eastAsia="標楷體" w:hAnsi="標楷體" w:hint="eastAsia"/>
        </w:rPr>
        <w:t>住宿申請作業能於公平公正公開原則下</w:t>
      </w:r>
      <w:r>
        <w:rPr>
          <w:rFonts w:ascii="標楷體" w:eastAsia="標楷體" w:hAnsi="標楷體" w:hint="eastAsia"/>
        </w:rPr>
        <w:t>辦理</w:t>
      </w:r>
      <w:r w:rsidRPr="001114A2">
        <w:rPr>
          <w:rFonts w:ascii="標楷體" w:eastAsia="標楷體" w:hAnsi="標楷體" w:hint="eastAsia"/>
        </w:rPr>
        <w:t>。</w:t>
      </w:r>
    </w:p>
    <w:p w:rsidR="00CB6B1D" w:rsidRPr="007D42B5" w:rsidRDefault="00CB6B1D" w:rsidP="00CB6B1D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7D42B5">
        <w:rPr>
          <w:rFonts w:ascii="標楷體" w:eastAsia="標楷體" w:hAnsi="標楷體" w:hint="eastAsia"/>
        </w:rPr>
        <w:t>3.2.資料輸出與電腦系統核對。</w:t>
      </w:r>
    </w:p>
    <w:p w:rsidR="00CB6B1D" w:rsidRPr="001114A2" w:rsidRDefault="00CB6B1D" w:rsidP="00CB6B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114A2">
        <w:rPr>
          <w:rFonts w:ascii="標楷體" w:eastAsia="標楷體" w:hAnsi="標楷體" w:hint="eastAsia"/>
          <w:b/>
          <w:bCs/>
        </w:rPr>
        <w:t>4.使用表單：</w:t>
      </w:r>
    </w:p>
    <w:p w:rsidR="00CB6B1D" w:rsidRPr="003B29F1" w:rsidRDefault="00CB6B1D" w:rsidP="00CB6B1D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3B29F1">
        <w:rPr>
          <w:rFonts w:ascii="標楷體" w:eastAsia="標楷體" w:hAnsi="標楷體" w:hint="eastAsia"/>
        </w:rPr>
        <w:t>無</w:t>
      </w:r>
    </w:p>
    <w:p w:rsidR="00CB6B1D" w:rsidRPr="001114A2" w:rsidRDefault="00CB6B1D" w:rsidP="00CB6B1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1114A2">
        <w:rPr>
          <w:rFonts w:ascii="標楷體" w:eastAsia="標楷體" w:hAnsi="標楷體" w:hint="eastAsia"/>
          <w:b/>
          <w:bCs/>
        </w:rPr>
        <w:t>5.依據及相關文件：</w:t>
      </w:r>
    </w:p>
    <w:p w:rsidR="0099369D" w:rsidRDefault="00CB6B1D" w:rsidP="00CB6B1D">
      <w:pPr>
        <w:ind w:leftChars="100" w:left="240"/>
      </w:pPr>
      <w:r>
        <w:rPr>
          <w:rFonts w:ascii="標楷體" w:eastAsia="標楷體" w:hAnsi="標楷體" w:hint="eastAsia"/>
        </w:rPr>
        <w:t>5.1.</w:t>
      </w:r>
      <w:r w:rsidRPr="001114A2">
        <w:rPr>
          <w:rFonts w:ascii="標楷體" w:eastAsia="標楷體" w:hAnsi="標楷體" w:hint="eastAsia"/>
        </w:rPr>
        <w:t>佛光大學學生宿舍管理辦法。</w:t>
      </w:r>
    </w:p>
    <w:sectPr w:rsidR="0099369D" w:rsidSect="00CB6B1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6B1D"/>
    <w:rsid w:val="004E626D"/>
    <w:rsid w:val="0099369D"/>
    <w:rsid w:val="00CB6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6B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B6B1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6B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B6B1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163</Words>
  <Characters>932</Characters>
  <Application>Microsoft Office Word</Application>
  <DocSecurity>0</DocSecurity>
  <Lines>7</Lines>
  <Paragraphs>2</Paragraphs>
  <ScaleCrop>false</ScaleCrop>
  <Company/>
  <LinksUpToDate>false</LinksUpToDate>
  <CharactersWithSpaces>10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1-13T07:46:00Z</dcterms:created>
  <dcterms:modified xsi:type="dcterms:W3CDTF">2020-01-13T07:46:00Z</dcterms:modified>
</cp:coreProperties>
</file>